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5455C9" w14:textId="7D58E99B" w:rsidR="00007166" w:rsidRPr="004F406C" w:rsidRDefault="00007166" w:rsidP="00DE1E48">
      <w:pPr>
        <w:pStyle w:val="1"/>
      </w:pPr>
      <w:r w:rsidRPr="004F406C">
        <w:rPr>
          <w:rFonts w:hint="eastAsia"/>
        </w:rPr>
        <w:t>第五章作业</w:t>
      </w:r>
      <w:bookmarkStart w:id="0" w:name="_GoBack"/>
      <w:bookmarkEnd w:id="0"/>
    </w:p>
    <w:p w14:paraId="7DF72525" w14:textId="77777777" w:rsidR="00007166" w:rsidRPr="004F406C" w:rsidRDefault="00007166" w:rsidP="00DE1E48">
      <w:pPr>
        <w:pStyle w:val="2"/>
      </w:pPr>
      <w:r w:rsidRPr="004F406C">
        <w:rPr>
          <w:rFonts w:hint="eastAsia"/>
        </w:rPr>
        <w:t>对于指令：</w:t>
      </w:r>
      <w:r w:rsidRPr="004F406C">
        <w:t>ADD (R2)</w:t>
      </w:r>
      <w:r w:rsidRPr="004F406C">
        <w:rPr>
          <w:rFonts w:hint="eastAsia"/>
        </w:rPr>
        <w:t>，</w:t>
      </w:r>
      <w:r w:rsidRPr="004F406C">
        <w:t>1000H(PC)</w:t>
      </w:r>
    </w:p>
    <w:p w14:paraId="2040A11B" w14:textId="1D7F849B" w:rsidR="00007166" w:rsidRPr="004F406C" w:rsidRDefault="00007166" w:rsidP="004F406C">
      <w:pPr>
        <w:spacing w:line="360" w:lineRule="auto"/>
        <w:rPr>
          <w:rFonts w:ascii="宋体" w:eastAsia="宋体" w:hAnsi="宋体"/>
          <w:sz w:val="28"/>
          <w:szCs w:val="28"/>
        </w:rPr>
      </w:pPr>
      <w:r w:rsidRPr="004F406C">
        <w:rPr>
          <w:rFonts w:ascii="宋体" w:eastAsia="宋体" w:hAnsi="宋体" w:hint="eastAsia"/>
          <w:sz w:val="28"/>
          <w:szCs w:val="28"/>
        </w:rPr>
        <w:t>画出其指令周期流程图，并列出相应的微操作控制信号</w:t>
      </w:r>
    </w:p>
    <w:p w14:paraId="3F5C7A6E" w14:textId="400EFC29" w:rsidR="00FF65D5" w:rsidRDefault="00FF65D5" w:rsidP="004F406C">
      <w:pPr>
        <w:spacing w:line="360" w:lineRule="auto"/>
        <w:rPr>
          <w:rFonts w:ascii="宋体" w:eastAsia="宋体" w:hAnsi="宋体"/>
          <w:sz w:val="28"/>
          <w:szCs w:val="28"/>
        </w:rPr>
      </w:pPr>
    </w:p>
    <w:p w14:paraId="43E237DB" w14:textId="5F2B5C65" w:rsidR="001F2136" w:rsidRPr="004F406C" w:rsidRDefault="001F2136" w:rsidP="004F406C">
      <w:pPr>
        <w:spacing w:line="360" w:lineRule="auto"/>
        <w:rPr>
          <w:rFonts w:ascii="宋体" w:eastAsia="宋体" w:hAnsi="宋体"/>
          <w:sz w:val="28"/>
          <w:szCs w:val="28"/>
        </w:rPr>
      </w:pPr>
      <w:r w:rsidRPr="004F406C">
        <w:rPr>
          <w:rFonts w:ascii="宋体" w:eastAsia="宋体" w:hAnsi="宋体"/>
          <w:sz w:val="28"/>
          <w:szCs w:val="28"/>
        </w:rPr>
        <w:t xml:space="preserve">  </w:t>
      </w:r>
    </w:p>
    <w:p w14:paraId="3F84F7CA" w14:textId="260CA88D" w:rsidR="001F2136" w:rsidRPr="004F406C" w:rsidRDefault="00A12046" w:rsidP="004F406C">
      <w:pPr>
        <w:spacing w:line="360" w:lineRule="auto"/>
        <w:rPr>
          <w:rFonts w:ascii="宋体" w:eastAsia="宋体" w:hAnsi="宋体"/>
          <w:sz w:val="28"/>
          <w:szCs w:val="28"/>
        </w:rPr>
      </w:pPr>
      <w:r>
        <w:object w:dxaOrig="9541" w:dyaOrig="6170" w14:anchorId="2B98A6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79.5pt" o:ole="">
            <v:imagedata r:id="rId8" o:title=""/>
          </v:shape>
          <o:OLEObject Type="Embed" ProgID="Visio.Drawing.15" ShapeID="_x0000_i1025" DrawAspect="Content" ObjectID="_1622381697" r:id="rId9"/>
        </w:object>
      </w:r>
    </w:p>
    <w:p w14:paraId="77ADC188" w14:textId="49724319" w:rsidR="001F2136" w:rsidRPr="004F406C" w:rsidRDefault="001F2136" w:rsidP="004F406C">
      <w:pPr>
        <w:spacing w:line="360" w:lineRule="auto"/>
        <w:rPr>
          <w:rFonts w:ascii="宋体" w:eastAsia="宋体" w:hAnsi="宋体"/>
          <w:sz w:val="28"/>
          <w:szCs w:val="28"/>
        </w:rPr>
      </w:pPr>
    </w:p>
    <w:sectPr w:rsidR="001F2136" w:rsidRPr="004F406C" w:rsidSect="002629C2">
      <w:pgSz w:w="12240" w:h="15840"/>
      <w:pgMar w:top="1440" w:right="1800" w:bottom="1440" w:left="1800" w:header="720" w:footer="720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A28F929" w14:textId="77777777" w:rsidR="004E0585" w:rsidRDefault="004E0585" w:rsidP="00D94565">
      <w:r>
        <w:separator/>
      </w:r>
    </w:p>
  </w:endnote>
  <w:endnote w:type="continuationSeparator" w:id="0">
    <w:p w14:paraId="37AEF7D6" w14:textId="77777777" w:rsidR="004E0585" w:rsidRDefault="004E0585" w:rsidP="00D945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C08A65" w14:textId="77777777" w:rsidR="004E0585" w:rsidRDefault="004E0585" w:rsidP="00D94565">
      <w:r>
        <w:separator/>
      </w:r>
    </w:p>
  </w:footnote>
  <w:footnote w:type="continuationSeparator" w:id="0">
    <w:p w14:paraId="4222FB48" w14:textId="77777777" w:rsidR="004E0585" w:rsidRDefault="004E0585" w:rsidP="00D945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67615F"/>
    <w:multiLevelType w:val="hybridMultilevel"/>
    <w:tmpl w:val="A03A7690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1" w15:restartNumberingAfterBreak="0">
    <w:nsid w:val="628F512B"/>
    <w:multiLevelType w:val="hybridMultilevel"/>
    <w:tmpl w:val="63B203B6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42C50"/>
    <w:rsid w:val="0000243C"/>
    <w:rsid w:val="00007166"/>
    <w:rsid w:val="00010DBC"/>
    <w:rsid w:val="0003120A"/>
    <w:rsid w:val="0006463F"/>
    <w:rsid w:val="00067AD9"/>
    <w:rsid w:val="00073D56"/>
    <w:rsid w:val="000D0517"/>
    <w:rsid w:val="000D13E9"/>
    <w:rsid w:val="000E140B"/>
    <w:rsid w:val="001B45C4"/>
    <w:rsid w:val="001B460E"/>
    <w:rsid w:val="001B4D74"/>
    <w:rsid w:val="001F071A"/>
    <w:rsid w:val="001F2136"/>
    <w:rsid w:val="0021198C"/>
    <w:rsid w:val="00245CAD"/>
    <w:rsid w:val="00280F32"/>
    <w:rsid w:val="002F71A2"/>
    <w:rsid w:val="00335E1A"/>
    <w:rsid w:val="00342C50"/>
    <w:rsid w:val="00346A52"/>
    <w:rsid w:val="0035101E"/>
    <w:rsid w:val="003916FD"/>
    <w:rsid w:val="003E1334"/>
    <w:rsid w:val="004A0E32"/>
    <w:rsid w:val="004D0380"/>
    <w:rsid w:val="004E0585"/>
    <w:rsid w:val="004E5994"/>
    <w:rsid w:val="004F145B"/>
    <w:rsid w:val="004F406C"/>
    <w:rsid w:val="00515217"/>
    <w:rsid w:val="0054552D"/>
    <w:rsid w:val="00596A45"/>
    <w:rsid w:val="006271AB"/>
    <w:rsid w:val="00634DD1"/>
    <w:rsid w:val="0067513B"/>
    <w:rsid w:val="006B3995"/>
    <w:rsid w:val="006F56E1"/>
    <w:rsid w:val="00753840"/>
    <w:rsid w:val="00787E6D"/>
    <w:rsid w:val="007A3374"/>
    <w:rsid w:val="007D4C96"/>
    <w:rsid w:val="007D531C"/>
    <w:rsid w:val="007E1F68"/>
    <w:rsid w:val="00811FD5"/>
    <w:rsid w:val="008234FB"/>
    <w:rsid w:val="008573D2"/>
    <w:rsid w:val="008E34AE"/>
    <w:rsid w:val="00921B65"/>
    <w:rsid w:val="00927080"/>
    <w:rsid w:val="0093067F"/>
    <w:rsid w:val="00984BA7"/>
    <w:rsid w:val="00A12046"/>
    <w:rsid w:val="00AA1FA9"/>
    <w:rsid w:val="00AB79E7"/>
    <w:rsid w:val="00B33C49"/>
    <w:rsid w:val="00B40FAF"/>
    <w:rsid w:val="00B44A56"/>
    <w:rsid w:val="00B85C1F"/>
    <w:rsid w:val="00BA76A1"/>
    <w:rsid w:val="00BB17A4"/>
    <w:rsid w:val="00C05CD5"/>
    <w:rsid w:val="00C2077B"/>
    <w:rsid w:val="00C86A37"/>
    <w:rsid w:val="00CB47B3"/>
    <w:rsid w:val="00CC2C1D"/>
    <w:rsid w:val="00CF16C8"/>
    <w:rsid w:val="00D54AC9"/>
    <w:rsid w:val="00D94565"/>
    <w:rsid w:val="00DB3E2E"/>
    <w:rsid w:val="00DE1E48"/>
    <w:rsid w:val="00DE46F0"/>
    <w:rsid w:val="00E32686"/>
    <w:rsid w:val="00E5154D"/>
    <w:rsid w:val="00EC1B7A"/>
    <w:rsid w:val="00FC5C6D"/>
    <w:rsid w:val="00FE0636"/>
    <w:rsid w:val="00FF65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12B70E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40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F406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F406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semiHidden/>
    <w:unhideWhenUsed/>
    <w:rsid w:val="00B40FAF"/>
    <w:rPr>
      <w:rFonts w:ascii="宋体" w:eastAsia="宋体"/>
    </w:rPr>
  </w:style>
  <w:style w:type="character" w:customStyle="1" w:styleId="a4">
    <w:name w:val="文档结构图 字符"/>
    <w:basedOn w:val="a0"/>
    <w:link w:val="a3"/>
    <w:uiPriority w:val="99"/>
    <w:semiHidden/>
    <w:rsid w:val="00B40FAF"/>
    <w:rPr>
      <w:rFonts w:ascii="宋体" w:eastAsia="宋体"/>
    </w:rPr>
  </w:style>
  <w:style w:type="paragraph" w:styleId="a5">
    <w:name w:val="header"/>
    <w:basedOn w:val="a"/>
    <w:link w:val="a6"/>
    <w:uiPriority w:val="99"/>
    <w:unhideWhenUsed/>
    <w:rsid w:val="00D945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94565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945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94565"/>
    <w:rPr>
      <w:sz w:val="18"/>
      <w:szCs w:val="18"/>
    </w:rPr>
  </w:style>
  <w:style w:type="table" w:styleId="a9">
    <w:name w:val="Table Grid"/>
    <w:basedOn w:val="a1"/>
    <w:uiPriority w:val="39"/>
    <w:rsid w:val="00D9456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semiHidden/>
    <w:unhideWhenUsed/>
    <w:rsid w:val="0035101E"/>
    <w:rPr>
      <w:color w:val="0000FF"/>
      <w:u w:val="single"/>
    </w:rPr>
  </w:style>
  <w:style w:type="character" w:customStyle="1" w:styleId="10">
    <w:name w:val="标题 1 字符"/>
    <w:basedOn w:val="a0"/>
    <w:link w:val="1"/>
    <w:uiPriority w:val="9"/>
    <w:rsid w:val="004F40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F406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List Paragraph"/>
    <w:basedOn w:val="a"/>
    <w:uiPriority w:val="34"/>
    <w:qFormat/>
    <w:rsid w:val="004F406C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4F406C"/>
    <w:rPr>
      <w:b/>
      <w:bCs/>
      <w:sz w:val="32"/>
      <w:szCs w:val="32"/>
    </w:rPr>
  </w:style>
  <w:style w:type="character" w:styleId="ac">
    <w:name w:val="Placeholder Text"/>
    <w:basedOn w:val="a0"/>
    <w:uiPriority w:val="99"/>
    <w:semiHidden/>
    <w:rsid w:val="007D4C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7A4476-F12A-423D-9008-89D6BF4AFE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1</Pages>
  <Words>13</Words>
  <Characters>76</Characters>
  <Application>Microsoft Office Word</Application>
  <DocSecurity>0</DocSecurity>
  <Lines>1</Lines>
  <Paragraphs>1</Paragraphs>
  <ScaleCrop>false</ScaleCrop>
  <Company>HP</Company>
  <LinksUpToDate>false</LinksUpToDate>
  <CharactersWithSpaces>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翠云 郭</cp:lastModifiedBy>
  <cp:revision>116</cp:revision>
  <dcterms:created xsi:type="dcterms:W3CDTF">2019-05-29T01:32:00Z</dcterms:created>
  <dcterms:modified xsi:type="dcterms:W3CDTF">2019-06-18T08:48:00Z</dcterms:modified>
</cp:coreProperties>
</file>